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761213" w:rsidRDefault="001B6EAA">
      <w:r>
        <w:object w:dxaOrig="17536" w:dyaOrig="10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66.25pt" o:ole="">
            <v:imagedata r:id="rId4" o:title=""/>
          </v:shape>
          <o:OLEObject Type="Embed" ProgID="Visio.Drawing.15" ShapeID="_x0000_i1025" DrawAspect="Content" ObjectID="_1610764891" r:id="rId5"/>
        </w:object>
      </w:r>
      <w:bookmarkEnd w:id="0"/>
    </w:p>
    <w:sectPr w:rsidR="007612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EAA"/>
    <w:rsid w:val="001B6EAA"/>
    <w:rsid w:val="007612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F04A48A5-83B6-4EB6-A4E6-E539D34722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9-02-03T22:52:00Z</dcterms:created>
  <dcterms:modified xsi:type="dcterms:W3CDTF">2019-02-03T22:54:00Z</dcterms:modified>
</cp:coreProperties>
</file>